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391B80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391B80" w:rsidRDefault="00391B80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7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391B80" w:rsidRDefault="00391B80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391B80" w:rsidRDefault="00391B80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 xml:space="preserve">Brain Mc </w:t>
                                          </w:r>
                                          <w:proofErr w:type="spellStart"/>
                                          <w:r>
                                            <w:t>Gowan</w:t>
                                          </w:r>
                                          <w:proofErr w:type="spellEnd"/>
                                          <w:r>
                                            <w:t xml:space="preserve">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391B80" w:rsidRDefault="00391B80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391B80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391B80" w:rsidRDefault="00391B80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391B80" w:rsidRDefault="00391B80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391B80" w:rsidRDefault="00391B80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 xml:space="preserve">Brain Mc </w:t>
                                    </w:r>
                                    <w:proofErr w:type="spellStart"/>
                                    <w:r>
                                      <w:t>Gowan</w:t>
                                    </w:r>
                                    <w:proofErr w:type="spellEnd"/>
                                    <w:r>
                                      <w:t xml:space="preserve">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391B80" w:rsidRDefault="00391B80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3E0BAA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792322" w:history="1">
            <w:r w:rsidR="003E0BAA" w:rsidRPr="00B622A4">
              <w:rPr>
                <w:rStyle w:val="Hyperlink"/>
                <w:noProof/>
              </w:rPr>
              <w:t>Project Overview</w:t>
            </w:r>
            <w:r w:rsidR="003E0BAA">
              <w:rPr>
                <w:noProof/>
                <w:webHidden/>
              </w:rPr>
              <w:tab/>
            </w:r>
            <w:r w:rsidR="003E0BAA">
              <w:rPr>
                <w:noProof/>
                <w:webHidden/>
              </w:rPr>
              <w:fldChar w:fldCharType="begin"/>
            </w:r>
            <w:r w:rsidR="003E0BAA">
              <w:rPr>
                <w:noProof/>
                <w:webHidden/>
              </w:rPr>
              <w:instrText xml:space="preserve"> PAGEREF _Toc477792322 \h </w:instrText>
            </w:r>
            <w:r w:rsidR="003E0BAA">
              <w:rPr>
                <w:noProof/>
                <w:webHidden/>
              </w:rPr>
            </w:r>
            <w:r w:rsidR="003E0BAA">
              <w:rPr>
                <w:noProof/>
                <w:webHidden/>
              </w:rPr>
              <w:fldChar w:fldCharType="separate"/>
            </w:r>
            <w:r w:rsidR="003E0BAA">
              <w:rPr>
                <w:noProof/>
                <w:webHidden/>
              </w:rPr>
              <w:t>2</w:t>
            </w:r>
            <w:r w:rsidR="003E0BAA"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3" w:history="1">
            <w:r w:rsidRPr="00B622A4">
              <w:rPr>
                <w:rStyle w:val="Hyperlink"/>
                <w:noProof/>
              </w:rPr>
              <w:t>Part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4" w:history="1">
            <w:r w:rsidRPr="00B622A4">
              <w:rPr>
                <w:rStyle w:val="Hyperlink"/>
                <w:noProof/>
              </w:rPr>
              <w:t>Draf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5" w:history="1">
            <w:r w:rsidRPr="00B622A4">
              <w:rPr>
                <w:rStyle w:val="Hyperlink"/>
                <w:noProof/>
              </w:rPr>
              <w:t>Draft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6" w:history="1">
            <w:r w:rsidRPr="00B622A4">
              <w:rPr>
                <w:rStyle w:val="Hyperlink"/>
                <w:noProof/>
              </w:rPr>
              <w:t>Gam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7" w:history="1">
            <w:r w:rsidRPr="00B622A4">
              <w:rPr>
                <w:rStyle w:val="Hyperlink"/>
                <w:noProof/>
              </w:rPr>
              <w:t>Board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8" w:history="1">
            <w:r w:rsidRPr="00B622A4">
              <w:rPr>
                <w:rStyle w:val="Hyperlink"/>
                <w:noProof/>
              </w:rPr>
              <w:t>Player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29" w:history="1">
            <w:r w:rsidRPr="00B622A4">
              <w:rPr>
                <w:rStyle w:val="Hyperlink"/>
                <w:noProof/>
              </w:rPr>
              <w:t>Pie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0" w:history="1">
            <w:r w:rsidRPr="00B622A4">
              <w:rPr>
                <w:rStyle w:val="Hyperlink"/>
                <w:noProof/>
              </w:rPr>
              <w:t>Di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1" w:history="1">
            <w:r w:rsidRPr="00B622A4">
              <w:rPr>
                <w:rStyle w:val="Hyperlink"/>
                <w:noProof/>
              </w:rPr>
              <w:t>Stat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2" w:history="1">
            <w:r w:rsidRPr="00B622A4">
              <w:rPr>
                <w:rStyle w:val="Hyperlink"/>
                <w:noProof/>
              </w:rPr>
              <w:t>Par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3" w:history="1">
            <w:r w:rsidRPr="00B622A4">
              <w:rPr>
                <w:rStyle w:val="Hyperlink"/>
                <w:noProof/>
              </w:rPr>
              <w:t>Method (Operation)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4" w:history="1">
            <w:r w:rsidRPr="00B622A4">
              <w:rPr>
                <w:rStyle w:val="Hyperlink"/>
                <w:noProof/>
              </w:rPr>
              <w:t>Decision 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5" w:history="1">
            <w:r w:rsidRPr="00B622A4">
              <w:rPr>
                <w:rStyle w:val="Hyperlink"/>
                <w:noProof/>
              </w:rPr>
              <w:t>Draft Expanded Take Turn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6" w:history="1">
            <w:r w:rsidRPr="00B622A4">
              <w:rPr>
                <w:rStyle w:val="Hyperlink"/>
                <w:noProof/>
              </w:rPr>
              <w:t>Final Take Turn (Simple)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7" w:history="1">
            <w:r w:rsidRPr="00B622A4">
              <w:rPr>
                <w:rStyle w:val="Hyperlink"/>
                <w:noProof/>
              </w:rPr>
              <w:t>Par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8" w:history="1">
            <w:r w:rsidRPr="00B622A4">
              <w:rPr>
                <w:rStyle w:val="Hyperlink"/>
                <w:noProof/>
              </w:rPr>
              <w:t>Detailed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39" w:history="1">
            <w:r w:rsidRPr="00B622A4">
              <w:rPr>
                <w:rStyle w:val="Hyperlink"/>
                <w:noProof/>
              </w:rPr>
              <w:t>Par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0" w:history="1">
            <w:r w:rsidRPr="00B622A4">
              <w:rPr>
                <w:rStyle w:val="Hyperlink"/>
                <w:noProof/>
              </w:rPr>
              <w:t>Implementation and Testing of Classes in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1" w:history="1">
            <w:r w:rsidRPr="00B622A4">
              <w:rPr>
                <w:rStyle w:val="Hyperlink"/>
                <w:noProof/>
              </w:rPr>
              <w:t>Class: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2" w:history="1">
            <w:r w:rsidRPr="00B622A4">
              <w:rPr>
                <w:rStyle w:val="Hyperlink"/>
                <w:noProof/>
              </w:rPr>
              <w:t>Class: 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3" w:history="1">
            <w:r w:rsidRPr="00B622A4">
              <w:rPr>
                <w:rStyle w:val="Hyperlink"/>
                <w:noProof/>
              </w:rPr>
              <w:t>Class: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4" w:history="1">
            <w:r w:rsidRPr="00B622A4">
              <w:rPr>
                <w:rStyle w:val="Hyperlink"/>
                <w:noProof/>
              </w:rPr>
              <w:t>Class: Pie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5" w:history="1">
            <w:r w:rsidRPr="00B622A4">
              <w:rPr>
                <w:rStyle w:val="Hyperlink"/>
                <w:noProof/>
              </w:rPr>
              <w:t>Class: 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6" w:history="1">
            <w:r w:rsidRPr="00B622A4">
              <w:rPr>
                <w:rStyle w:val="Hyperlink"/>
                <w:noProof/>
              </w:rPr>
              <w:t>Testing Interfac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7" w:history="1">
            <w:r w:rsidRPr="00B622A4">
              <w:rPr>
                <w:rStyle w:val="Hyperlink"/>
                <w:noProof/>
              </w:rPr>
              <w:t>Par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8" w:history="1">
            <w:r w:rsidRPr="00B622A4">
              <w:rPr>
                <w:rStyle w:val="Hyperlink"/>
                <w:noProof/>
              </w:rPr>
              <w:t>Code and Walkthrough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49" w:history="1">
            <w:r w:rsidRPr="00B622A4">
              <w:rPr>
                <w:rStyle w:val="Hyperlink"/>
                <w:noProof/>
              </w:rPr>
              <w:t>Decoupling the interface from the application logic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0" w:history="1">
            <w:r w:rsidRPr="00B622A4">
              <w:rPr>
                <w:rStyle w:val="Hyperlink"/>
                <w:noProof/>
              </w:rPr>
              <w:t>DRY principles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1" w:history="1">
            <w:r w:rsidRPr="00B622A4">
              <w:rPr>
                <w:rStyle w:val="Hyperlink"/>
                <w:noProof/>
              </w:rPr>
              <w:t>Naming conven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2" w:history="1">
            <w:r w:rsidRPr="00B622A4">
              <w:rPr>
                <w:rStyle w:val="Hyperlink"/>
                <w:noProof/>
              </w:rPr>
              <w:t>SOLID principle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3" w:history="1">
            <w:r w:rsidRPr="00B622A4">
              <w:rPr>
                <w:rStyle w:val="Hyperlink"/>
                <w:noProof/>
              </w:rPr>
              <w:t>Code struc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4" w:history="1">
            <w:r w:rsidRPr="00B622A4">
              <w:rPr>
                <w:rStyle w:val="Hyperlink"/>
                <w:noProof/>
              </w:rPr>
              <w:t>Code readability and maintainability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5" w:history="1">
            <w:r w:rsidRPr="00B622A4">
              <w:rPr>
                <w:rStyle w:val="Hyperlink"/>
                <w:noProof/>
              </w:rPr>
              <w:t>Appendix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0BAA" w:rsidRDefault="003E0BA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356" w:history="1">
            <w:r w:rsidRPr="00B622A4">
              <w:rPr>
                <w:rStyle w:val="Hyperlink"/>
                <w:noProof/>
              </w:rPr>
              <w:t>Additional Not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0" w:name="_Toc477792322"/>
      <w:r w:rsidRPr="0048377E">
        <w:t>Project Overview</w:t>
      </w:r>
      <w:bookmarkEnd w:id="0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867C30" w:rsidRDefault="00867C30" w:rsidP="0048377E">
      <w:pPr>
        <w:pStyle w:val="Heading1"/>
        <w:pBdr>
          <w:bottom w:val="single" w:sz="12" w:space="1" w:color="auto"/>
        </w:pBdr>
      </w:pPr>
    </w:p>
    <w:p w:rsidR="00867C30" w:rsidRPr="00867C30" w:rsidRDefault="00867C30" w:rsidP="00867C30"/>
    <w:p w:rsidR="00E44E77" w:rsidRDefault="003741A7" w:rsidP="0048377E">
      <w:pPr>
        <w:pStyle w:val="Heading1"/>
      </w:pPr>
      <w:bookmarkStart w:id="1" w:name="_Toc477792323"/>
      <w:r w:rsidRPr="0048377E">
        <w:t>Part 1:</w:t>
      </w:r>
      <w:bookmarkEnd w:id="1"/>
    </w:p>
    <w:p w:rsidR="00557061" w:rsidRPr="0048377E" w:rsidRDefault="00557061" w:rsidP="0048377E">
      <w:pPr>
        <w:pStyle w:val="Heading3"/>
      </w:pPr>
      <w:bookmarkStart w:id="2" w:name="_Toc477792324"/>
      <w:r w:rsidRPr="0048377E">
        <w:t>Draft Class Diagram</w:t>
      </w:r>
      <w:bookmarkEnd w:id="2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3E0BAA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First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3" w:name="_Toc477792325"/>
      <w:r w:rsidRPr="0048377E">
        <w:t xml:space="preserve">Draft Class Diagram </w:t>
      </w:r>
      <w:r w:rsidR="0093371E">
        <w:t>Notes</w:t>
      </w:r>
      <w:bookmarkEnd w:id="3"/>
    </w:p>
    <w:p w:rsidR="00273743" w:rsidRPr="0048377E" w:rsidRDefault="00273743" w:rsidP="0048377E">
      <w:pPr>
        <w:pStyle w:val="Heading3"/>
      </w:pPr>
      <w:bookmarkStart w:id="4" w:name="_Toc477792326"/>
      <w:r w:rsidRPr="0048377E">
        <w:t>Game Class:</w:t>
      </w:r>
      <w:bookmarkEnd w:id="4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5" w:name="_Toc477792327"/>
      <w:r w:rsidRPr="0048377E">
        <w:t>Board Class:</w:t>
      </w:r>
      <w:bookmarkEnd w:id="5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7792328"/>
      <w:r w:rsidRPr="0048377E">
        <w:t>Player Class:</w:t>
      </w:r>
      <w:bookmarkEnd w:id="6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7792329"/>
      <w:r w:rsidRPr="0048377E">
        <w:t>Piece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7792330"/>
      <w:r w:rsidRPr="0048377E">
        <w:t>Di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E44E77" w:rsidRDefault="00E44E77" w:rsidP="00A02897">
      <w:pPr>
        <w:rPr>
          <w:color w:val="000000" w:themeColor="text1"/>
        </w:rPr>
      </w:pPr>
    </w:p>
    <w:p w:rsidR="001D7286" w:rsidRPr="0048377E" w:rsidRDefault="001D7286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9" w:name="_Toc477792331"/>
      <w:r w:rsidRPr="0048377E">
        <w:t>State Diagrams</w:t>
      </w:r>
      <w:bookmarkEnd w:id="9"/>
    </w:p>
    <w:p w:rsidR="003741A7" w:rsidRDefault="003741A7" w:rsidP="00A02897">
      <w:pPr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3564467" cy="3620600"/>
            <wp:effectExtent l="0" t="0" r="0" b="0"/>
            <wp:docPr id="7" name="Picture 7" descr="C:\Users\BK\AppData\Local\Microsoft\Windows\INetCache\Content.Word\play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K\AppData\Local\Microsoft\Windows\INetCache\Content.Word\playe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338" cy="364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EAD" w:rsidRDefault="00AC5595" w:rsidP="00AC5595">
      <w:pPr>
        <w:pStyle w:val="Caption"/>
        <w:jc w:val="center"/>
        <w:rPr>
          <w:b/>
          <w:color w:val="000000" w:themeColor="text1"/>
        </w:rPr>
      </w:pPr>
      <w:r>
        <w:t xml:space="preserve">Figure </w:t>
      </w:r>
      <w:fldSimple w:instr=" SEQ Figure \* ARABIC ">
        <w:r w:rsidR="003E0BAA">
          <w:rPr>
            <w:noProof/>
          </w:rPr>
          <w:t>2</w:t>
        </w:r>
      </w:fldSimple>
      <w:r>
        <w:t xml:space="preserve"> - Player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4402667" cy="4596655"/>
            <wp:effectExtent l="0" t="0" r="0" b="0"/>
            <wp:docPr id="8" name="Picture 8" descr="C:\Users\BK\AppData\Local\Microsoft\Windows\INetCache\Content.Word\pie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K\AppData\Local\Microsoft\Windows\INetCache\Content.Word\piece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039" cy="4612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595" w:rsidRDefault="00AC5595" w:rsidP="00AC5595">
      <w:pPr>
        <w:pStyle w:val="Caption"/>
        <w:jc w:val="center"/>
      </w:pPr>
      <w:r>
        <w:t xml:space="preserve">Figure </w:t>
      </w:r>
      <w:fldSimple w:instr=" SEQ Figure \* ARABIC ">
        <w:r w:rsidR="003E0BAA">
          <w:rPr>
            <w:noProof/>
          </w:rPr>
          <w:t>3</w:t>
        </w:r>
      </w:fldSimple>
      <w:r>
        <w:t xml:space="preserve"> - Piece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5096933" cy="4484992"/>
            <wp:effectExtent l="0" t="0" r="8890" b="0"/>
            <wp:docPr id="6" name="Picture 6" descr="C:\Users\BK\AppData\Local\Microsoft\Windows\INetCache\Content.Word\g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K\AppData\Local\Microsoft\Windows\INetCache\Content.Word\gam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207" cy="450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41A" w:rsidRPr="0048377E" w:rsidRDefault="00AC5595" w:rsidP="00AC5595">
      <w:pPr>
        <w:pStyle w:val="Caption"/>
        <w:jc w:val="center"/>
        <w:rPr>
          <w:b/>
          <w:color w:val="000000" w:themeColor="text1"/>
        </w:rPr>
      </w:pPr>
      <w:r>
        <w:t xml:space="preserve">Figure </w:t>
      </w:r>
      <w:fldSimple w:instr=" SEQ Figure \* ARABIC ">
        <w:r w:rsidR="003E0BAA">
          <w:rPr>
            <w:noProof/>
          </w:rPr>
          <w:t>4</w:t>
        </w:r>
      </w:fldSimple>
      <w:r>
        <w:t xml:space="preserve"> - Game State Diagram</w:t>
      </w:r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867C30" w:rsidRPr="0048377E" w:rsidRDefault="00867C30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10" w:name="_Toc477792332"/>
      <w:r w:rsidRPr="0048377E">
        <w:t>Part 2</w:t>
      </w:r>
      <w:bookmarkEnd w:id="10"/>
    </w:p>
    <w:p w:rsidR="003741A7" w:rsidRPr="0048377E" w:rsidRDefault="003741A7" w:rsidP="0048377E">
      <w:pPr>
        <w:pStyle w:val="Heading3"/>
      </w:pPr>
      <w:bookmarkStart w:id="11" w:name="_Toc477792333"/>
      <w:r w:rsidRPr="0048377E">
        <w:t>Method (Operation) Specification</w:t>
      </w:r>
      <w:bookmarkEnd w:id="11"/>
    </w:p>
    <w:p w:rsidR="003E4312" w:rsidRDefault="003E4312" w:rsidP="00CE3AC4">
      <w:pPr>
        <w:pStyle w:val="Heading3"/>
      </w:pPr>
      <w:r>
        <w:t>Simplified Take Turn Method:</w:t>
      </w:r>
    </w:p>
    <w:p w:rsidR="003E4312" w:rsidRPr="0048377E" w:rsidRDefault="003E4312" w:rsidP="00A02897">
      <w:pPr>
        <w:rPr>
          <w:b/>
          <w:color w:val="000000" w:themeColor="text1"/>
        </w:rPr>
      </w:pPr>
    </w:p>
    <w:p w:rsidR="003741A7" w:rsidRDefault="0090614F" w:rsidP="00CE3AC4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Take Turn</w:t>
      </w:r>
    </w:p>
    <w:p w:rsidR="0090614F" w:rsidRDefault="0090614F" w:rsidP="00CE3AC4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Roll the dice</w:t>
      </w:r>
    </w:p>
    <w:p w:rsidR="003E4312" w:rsidRDefault="003E4312" w:rsidP="00CE3AC4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If a selectable piece exists, move piece.</w:t>
      </w:r>
    </w:p>
    <w:p w:rsidR="003E4312" w:rsidRDefault="003E4312" w:rsidP="00CE3AC4">
      <w:pPr>
        <w:ind w:left="1440"/>
        <w:rPr>
          <w:b/>
          <w:color w:val="000000" w:themeColor="text1"/>
        </w:rPr>
      </w:pPr>
      <w:r>
        <w:rPr>
          <w:b/>
          <w:color w:val="000000" w:themeColor="text1"/>
        </w:rPr>
        <w:t>Check to see if game has been won.</w:t>
      </w:r>
    </w:p>
    <w:p w:rsidR="003E4312" w:rsidRDefault="003E4312" w:rsidP="00CE3AC4">
      <w:pPr>
        <w:ind w:left="1440"/>
        <w:rPr>
          <w:b/>
          <w:color w:val="000000" w:themeColor="text1"/>
        </w:rPr>
      </w:pPr>
      <w:r>
        <w:rPr>
          <w:b/>
          <w:color w:val="000000" w:themeColor="text1"/>
        </w:rPr>
        <w:t>Check if player can roll again.</w:t>
      </w:r>
    </w:p>
    <w:p w:rsidR="003E4312" w:rsidRDefault="003E4312" w:rsidP="00CE3AC4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Else, end turn</w:t>
      </w:r>
    </w:p>
    <w:p w:rsidR="003E4312" w:rsidRDefault="003E4312" w:rsidP="00CE3AC4">
      <w:pPr>
        <w:ind w:left="720"/>
        <w:rPr>
          <w:b/>
          <w:color w:val="000000" w:themeColor="text1"/>
        </w:rPr>
      </w:pPr>
    </w:p>
    <w:p w:rsidR="003E4312" w:rsidRDefault="003E4312" w:rsidP="00CE3AC4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End turn</w:t>
      </w:r>
    </w:p>
    <w:p w:rsidR="0090614F" w:rsidRDefault="0090614F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Pr="0048377E" w:rsidRDefault="00E74F4B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2" w:name="_Toc477792334"/>
      <w:r>
        <w:lastRenderedPageBreak/>
        <w:t>Decision Charts</w:t>
      </w:r>
      <w:bookmarkEnd w:id="12"/>
    </w:p>
    <w:p w:rsidR="00394682" w:rsidRDefault="00394682" w:rsidP="00394682">
      <w:pPr>
        <w:pStyle w:val="Heading3"/>
      </w:pPr>
      <w:bookmarkStart w:id="13" w:name="_Toc477792335"/>
      <w:r>
        <w:t xml:space="preserve">Draft </w:t>
      </w:r>
      <w:r w:rsidR="00C70093">
        <w:t xml:space="preserve">Expanded </w:t>
      </w:r>
      <w:r>
        <w:t>Take Turn Decision Chart</w:t>
      </w:r>
      <w:bookmarkEnd w:id="13"/>
    </w:p>
    <w:p w:rsidR="00AC5595" w:rsidRDefault="00867C30" w:rsidP="00AC5595">
      <w:pPr>
        <w:keepNext/>
      </w:pPr>
      <w:r>
        <w:rPr>
          <w:color w:val="000000" w:themeColor="text1"/>
        </w:rPr>
        <w:object w:dxaOrig="16873" w:dyaOrig="22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696pt" o:ole="">
            <v:imagedata r:id="rId12" o:title=""/>
          </v:shape>
          <o:OLEObject Type="Embed" ProgID="Visio.Drawing.15" ShapeID="_x0000_i1025" DrawAspect="Content" ObjectID="_1551534240" r:id="rId13"/>
        </w:object>
      </w:r>
    </w:p>
    <w:p w:rsidR="00394682" w:rsidRPr="0048377E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3E0BAA">
          <w:rPr>
            <w:noProof/>
          </w:rPr>
          <w:t>5</w:t>
        </w:r>
      </w:fldSimple>
      <w:r>
        <w:t xml:space="preserve"> - Game Decision Chart</w:t>
      </w:r>
    </w:p>
    <w:p w:rsidR="003741A7" w:rsidRDefault="00867C30" w:rsidP="00867C30">
      <w:pPr>
        <w:pStyle w:val="Heading3"/>
      </w:pPr>
      <w:bookmarkStart w:id="14" w:name="_Toc477792336"/>
      <w:r>
        <w:lastRenderedPageBreak/>
        <w:t>Final Take Turn (Simple) Decision Chart</w:t>
      </w:r>
      <w:bookmarkEnd w:id="14"/>
    </w:p>
    <w:p w:rsidR="00AC5595" w:rsidRDefault="00867C30" w:rsidP="00AC5595">
      <w:pPr>
        <w:keepNext/>
      </w:pPr>
      <w:r>
        <w:rPr>
          <w:color w:val="000000" w:themeColor="text1"/>
        </w:rPr>
        <w:object w:dxaOrig="15265" w:dyaOrig="10585">
          <v:shape id="_x0000_i1026" type="#_x0000_t75" style="width:489.35pt;height:339.35pt" o:ole="">
            <v:imagedata r:id="rId14" o:title=""/>
          </v:shape>
          <o:OLEObject Type="Embed" ProgID="Visio.Drawing.15" ShapeID="_x0000_i1026" DrawAspect="Content" ObjectID="_1551534241" r:id="rId15"/>
        </w:object>
      </w:r>
    </w:p>
    <w:p w:rsidR="00C70093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3E0BAA">
          <w:rPr>
            <w:noProof/>
          </w:rPr>
          <w:t>6</w:t>
        </w:r>
      </w:fldSimple>
      <w:r>
        <w:t xml:space="preserve"> - Simplified Take Turn</w:t>
      </w:r>
    </w:p>
    <w:p w:rsidR="00C70093" w:rsidRDefault="00C70093" w:rsidP="00A02897">
      <w:pPr>
        <w:rPr>
          <w:color w:val="000000" w:themeColor="text1"/>
        </w:rPr>
      </w:pPr>
    </w:p>
    <w:p w:rsidR="00C70093" w:rsidRDefault="00C70093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273743" w:rsidRPr="0048377E" w:rsidRDefault="003741A7" w:rsidP="0048377E">
      <w:pPr>
        <w:pStyle w:val="Heading1"/>
      </w:pPr>
      <w:bookmarkStart w:id="15" w:name="_Toc477792337"/>
      <w:r w:rsidRPr="0048377E">
        <w:lastRenderedPageBreak/>
        <w:t>Part 3</w:t>
      </w:r>
      <w:bookmarkEnd w:id="15"/>
    </w:p>
    <w:p w:rsidR="003741A7" w:rsidRPr="0048377E" w:rsidRDefault="003741A7" w:rsidP="0048377E">
      <w:pPr>
        <w:pStyle w:val="Heading2"/>
      </w:pPr>
      <w:bookmarkStart w:id="16" w:name="_Toc477792338"/>
      <w:r w:rsidRPr="0048377E">
        <w:t>Detailed Class Diagram</w:t>
      </w:r>
      <w:bookmarkEnd w:id="16"/>
    </w:p>
    <w:p w:rsidR="00641380" w:rsidRDefault="00641380" w:rsidP="00641380">
      <w:pPr>
        <w:keepNext/>
      </w:pPr>
      <w:r>
        <w:rPr>
          <w:color w:val="000000" w:themeColor="text1"/>
        </w:rPr>
        <w:object w:dxaOrig="13081" w:dyaOrig="9109">
          <v:shape id="_x0000_i1045" type="#_x0000_t75" style="width:506.65pt;height:352.65pt" o:ole="">
            <v:imagedata r:id="rId16" o:title=""/>
          </v:shape>
          <o:OLEObject Type="Embed" ProgID="Visio.Drawing.15" ShapeID="_x0000_i1045" DrawAspect="Content" ObjectID="_1551534242" r:id="rId17"/>
        </w:object>
      </w:r>
    </w:p>
    <w:p w:rsidR="003741A7" w:rsidRPr="0048377E" w:rsidRDefault="00641380" w:rsidP="00641380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3E0BAA">
          <w:rPr>
            <w:noProof/>
          </w:rPr>
          <w:t>7</w:t>
        </w:r>
      </w:fldSimple>
      <w:r>
        <w:t xml:space="preserve"> - Detailed Class Diagram</w:t>
      </w:r>
    </w:p>
    <w:p w:rsidR="00EA4D6E" w:rsidRPr="00EA4D6E" w:rsidRDefault="00EA4D6E" w:rsidP="00EA4D6E"/>
    <w:p w:rsidR="00E44E77" w:rsidRDefault="00E44E77" w:rsidP="00A02897">
      <w:pPr>
        <w:rPr>
          <w:color w:val="000000" w:themeColor="text1"/>
        </w:rPr>
      </w:pPr>
    </w:p>
    <w:p w:rsidR="00867C30" w:rsidRDefault="00867C30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A02897" w:rsidRPr="0048377E" w:rsidRDefault="003741A7" w:rsidP="0048377E">
      <w:pPr>
        <w:pStyle w:val="Heading1"/>
      </w:pPr>
      <w:bookmarkStart w:id="17" w:name="_Toc477792339"/>
      <w:r w:rsidRPr="0048377E">
        <w:t>Part 4</w:t>
      </w:r>
      <w:bookmarkEnd w:id="17"/>
    </w:p>
    <w:p w:rsidR="003741A7" w:rsidRDefault="003741A7" w:rsidP="0048377E">
      <w:pPr>
        <w:pStyle w:val="Heading2"/>
      </w:pPr>
      <w:bookmarkStart w:id="18" w:name="_Toc477792340"/>
      <w:r w:rsidRPr="0048377E">
        <w:t>Implementation and Testing of Classes in C#</w:t>
      </w:r>
      <w:bookmarkEnd w:id="18"/>
    </w:p>
    <w:p w:rsidR="002578A4" w:rsidRDefault="002578A4" w:rsidP="002578A4">
      <w:pPr>
        <w:pStyle w:val="Heading3"/>
      </w:pPr>
      <w:bookmarkStart w:id="19" w:name="_Toc477792341"/>
      <w:r>
        <w:t>Class: Game</w:t>
      </w:r>
      <w:bookmarkEnd w:id="19"/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lass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Game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Play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Winn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olea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urren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AX_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_MOV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8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HOME_SPA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ame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n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Winn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boar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reate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n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SetNex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urren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]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  <w:bookmarkStart w:id="20" w:name="_GoBack"/>
      <w:bookmarkEnd w:id="20"/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Piec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e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Dic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splayAvailablePiece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vailablePiece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PlayerOffse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wi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7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3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defaul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reate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[] colou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Blue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reen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d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Yellow }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o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dd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colours[i], GetPlayerOffset(), </w:t>
      </w:r>
      <w:r w:rsidRPr="002578A4">
        <w:rPr>
          <w:rFonts w:ascii="Consolas" w:eastAsia="Times New Roman" w:hAnsi="Consolas" w:cs="Courier New"/>
          <w:color w:val="D69D85"/>
          <w:sz w:val="20"/>
          <w:szCs w:val="20"/>
          <w:lang w:eastAsia="en-IE"/>
        </w:rPr>
        <w:t>"Player "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}</w:t>
      </w:r>
    </w:p>
    <w:p w:rsidR="002578A4" w:rsidRPr="002578A4" w:rsidRDefault="002578A4" w:rsidP="002578A4"/>
    <w:p w:rsidR="003741A7" w:rsidRDefault="003741A7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1" w:name="_Toc477792342"/>
      <w:r>
        <w:t>Class: Player</w:t>
      </w:r>
      <w:bookmarkEnd w:id="21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proofErr w:type="spellStart"/>
      <w:r>
        <w:rPr>
          <w:rFonts w:ascii="Consolas" w:hAnsi="Consolas"/>
          <w:color w:val="569CD6"/>
        </w:rPr>
        <w:t>cons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NUMBER_OF_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4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piece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Offset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Nam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layer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,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offset,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nam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record colour in 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Nam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na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Offse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CreatePieces</w:t>
      </w:r>
      <w:proofErr w:type="spellEnd"/>
      <w:r>
        <w:rPr>
          <w:rFonts w:ascii="Consolas" w:hAnsi="Consolas"/>
          <w:color w:val="DCDCDC"/>
        </w:rPr>
        <w:t>(c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CreatePieces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NUMBER_OF_PIECES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proofErr w:type="spellStart"/>
      <w:r>
        <w:rPr>
          <w:rFonts w:ascii="Consolas" w:hAnsi="Consolas"/>
          <w:color w:val="DCDCDC"/>
        </w:rPr>
        <w:t>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(c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GetAvailablePieces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availablePieces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569CD6"/>
        </w:rPr>
        <w:t>foreach</w:t>
      </w:r>
      <w:proofErr w:type="spellEnd"/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var</w:t>
      </w:r>
      <w:proofErr w:type="spellEnd"/>
      <w:r>
        <w:rPr>
          <w:rFonts w:ascii="Consolas" w:hAnsi="Consolas"/>
          <w:color w:val="DCDCDC"/>
        </w:rPr>
        <w:t> item </w:t>
      </w:r>
      <w:r>
        <w:rPr>
          <w:rFonts w:ascii="Consolas" w:hAnsi="Consolas"/>
          <w:color w:val="569CD6"/>
        </w:rPr>
        <w:t>in</w:t>
      </w:r>
      <w:r>
        <w:rPr>
          <w:rFonts w:ascii="Consolas" w:hAnsi="Consolas"/>
          <w:color w:val="DCDCDC"/>
        </w:rPr>
        <w:t> pie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item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IsAvailable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</w:t>
      </w:r>
      <w:proofErr w:type="spellStart"/>
      <w:r>
        <w:rPr>
          <w:rFonts w:ascii="Consolas" w:hAnsi="Consolas"/>
          <w:color w:val="DCDCDC"/>
        </w:rPr>
        <w:t>available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item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availablePieces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CheckForWinner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hasWon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   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ny(p </w:t>
      </w:r>
      <w:r>
        <w:rPr>
          <w:rFonts w:ascii="Consolas" w:hAnsi="Consolas"/>
          <w:color w:val="B4B4B4"/>
        </w:rPr>
        <w:t>=&gt;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inish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hasWon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2" w:name="_Toc477792343"/>
      <w:r>
        <w:t>Class: Board</w:t>
      </w:r>
      <w:bookmarkEnd w:id="22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] location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InitialiseLocations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nitialiseLocations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</w:t>
      </w:r>
      <w:proofErr w:type="spellStart"/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layerPiec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layerOffset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absoluteMov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player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moving around the board from 28 round to 0 again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handle out of bounds exception if offset is 0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boardPiec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layerPiec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a piece has moved to home, remove from the 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boardPiec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DisplayBoard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l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ieceLocation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 </w:t>
      </w:r>
      <w:r>
        <w:rPr>
          <w:rFonts w:ascii="Consolas" w:hAnsi="Consolas"/>
          <w:color w:val="B4B4B4"/>
        </w:rPr>
        <w:t>!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Colour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</w:t>
      </w:r>
      <w:proofErr w:type="spellEnd"/>
      <w:r>
        <w:rPr>
          <w:rFonts w:ascii="Consolas" w:hAnsi="Consolas"/>
          <w:color w:val="DCDCDC"/>
        </w:rPr>
        <w:t>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Relative Location: {1} Board Loaction: {2}"</w:t>
      </w:r>
      <w:r>
        <w:rPr>
          <w:rFonts w:ascii="Consolas" w:hAnsi="Consolas"/>
          <w:color w:val="DCDCDC"/>
        </w:rPr>
        <w:t>, colour, pieceLocation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els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</w:t>
      </w:r>
      <w:proofErr w:type="spellStart"/>
      <w:r>
        <w:rPr>
          <w:rFonts w:ascii="Consolas" w:hAnsi="Consolas"/>
          <w:color w:val="DCDCDC"/>
        </w:rPr>
        <w:t>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D69D85"/>
        </w:rPr>
        <w:t>"{0} Empty"</w:t>
      </w:r>
      <w:r>
        <w:rPr>
          <w:rFonts w:ascii="Consolas" w:hAnsi="Consolas"/>
          <w:color w:val="DCDCDC"/>
        </w:rPr>
        <w:t>,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l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3" w:name="_Toc477792344"/>
      <w:r>
        <w:t>Class: Piece</w:t>
      </w:r>
      <w:bookmarkEnd w:id="23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proofErr w:type="spellStart"/>
      <w:r>
        <w:rPr>
          <w:rFonts w:ascii="Consolas" w:hAnsi="Consolas"/>
          <w:color w:val="569CD6"/>
        </w:rPr>
        <w:t>enum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proofErr w:type="spellEnd"/>
      <w:r>
        <w:rPr>
          <w:rFonts w:ascii="Consolas" w:hAnsi="Consolas"/>
          <w:color w:val="DCDCDC"/>
        </w:rPr>
        <w:t> { Playing, Home, Safe, Finish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proofErr w:type="spellStart"/>
      <w:r>
        <w:rPr>
          <w:rFonts w:ascii="Consolas" w:hAnsi="Consolas"/>
          <w:color w:val="569CD6"/>
        </w:rPr>
        <w:t>enum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{ Red, Yellow, Green, Blue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proofErr w:type="spellEnd"/>
      <w:r>
        <w:rPr>
          <w:rFonts w:ascii="Consolas" w:hAnsi="Consolas"/>
          <w:color w:val="DCDCDC"/>
        </w:rPr>
        <w:t> Stat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Position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olour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iece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p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ReturnHome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c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Move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6 and hom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diceValue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hi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MoveOntoBoard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complet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sAvailable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Roll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</w:t>
      </w:r>
      <w:proofErr w:type="spellEnd"/>
      <w:r>
        <w:rPr>
          <w:rFonts w:ascii="Consolas" w:hAnsi="Consolas"/>
          <w:color w:val="DCDCDC"/>
        </w:rPr>
        <w:t>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Roll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) </w:t>
      </w:r>
      <w:r>
        <w:rPr>
          <w:rFonts w:ascii="Consolas" w:hAnsi="Consolas"/>
          <w:color w:val="B4B4B4"/>
        </w:rPr>
        <w:t>||</w:t>
      </w:r>
      <w:r>
        <w:rPr>
          <w:rFonts w:ascii="Consolas" w:hAnsi="Consolas"/>
          <w:color w:val="DCDCDC"/>
        </w:rPr>
        <w:t> 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)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eturnHome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MoveOntoBoard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overrid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ToString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{1} {2}"</w:t>
      </w:r>
      <w:r>
        <w:rPr>
          <w:rFonts w:ascii="Consolas" w:hAnsi="Consolas"/>
          <w:color w:val="DCDCDC"/>
        </w:rPr>
        <w:t>, Colour, State, Position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4" w:name="_Toc477792345"/>
      <w:r>
        <w:t>Class: Dice</w:t>
      </w:r>
      <w:bookmarkEnd w:id="24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Di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stat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andomFactory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proofErr w:type="spellStart"/>
      <w:r>
        <w:rPr>
          <w:rFonts w:ascii="Consolas" w:hAnsi="Consolas"/>
          <w:color w:val="569CD6"/>
        </w:rPr>
        <w:t>cons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DICE_LIMI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Dic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RandomFactory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Roll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andomFactory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Next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, DICE_LIMIT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Pr="0048377E" w:rsidRDefault="002578A4" w:rsidP="00A02897">
      <w:pPr>
        <w:rPr>
          <w:b/>
          <w:color w:val="000000" w:themeColor="text1"/>
        </w:rPr>
      </w:pPr>
    </w:p>
    <w:p w:rsidR="003741A7" w:rsidRDefault="002578A4" w:rsidP="002578A4">
      <w:pPr>
        <w:pStyle w:val="Heading2"/>
      </w:pPr>
      <w:bookmarkStart w:id="25" w:name="_Toc477792346"/>
      <w:r>
        <w:t>Testing Interface:</w:t>
      </w:r>
      <w:bookmarkEnd w:id="25"/>
    </w:p>
    <w:p w:rsidR="00641380" w:rsidRDefault="002578A4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565469" cy="400473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est-interfac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7130" cy="40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Pr="002578A4" w:rsidRDefault="00641380" w:rsidP="00641380">
      <w:pPr>
        <w:pStyle w:val="Caption"/>
        <w:jc w:val="center"/>
      </w:pPr>
      <w:r>
        <w:t xml:space="preserve">Figure </w:t>
      </w:r>
      <w:fldSimple w:instr=" SEQ Figure \* ARABIC ">
        <w:r w:rsidR="003E0BAA">
          <w:rPr>
            <w:noProof/>
          </w:rPr>
          <w:t>8</w:t>
        </w:r>
      </w:fldSimple>
      <w:r>
        <w:t xml:space="preserve"> - Testing Interface 1</w:t>
      </w:r>
    </w:p>
    <w:p w:rsidR="002578A4" w:rsidRDefault="002578A4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2578A4" w:rsidRDefault="002578A4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5562600" cy="40026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est-interface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009" cy="400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C67275" w:rsidRDefault="00C67275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26" w:name="_Toc477792347"/>
      <w:r w:rsidRPr="0048377E">
        <w:t>Part 5</w:t>
      </w:r>
      <w:bookmarkEnd w:id="26"/>
    </w:p>
    <w:p w:rsidR="003741A7" w:rsidRPr="0048377E" w:rsidRDefault="003741A7" w:rsidP="0048377E">
      <w:pPr>
        <w:pStyle w:val="Heading2"/>
      </w:pPr>
      <w:bookmarkStart w:id="27" w:name="_Toc477792348"/>
      <w:r w:rsidRPr="0048377E">
        <w:t>Code and Walkthrough Notes</w:t>
      </w:r>
      <w:bookmarkEnd w:id="27"/>
    </w:p>
    <w:p w:rsidR="003741A7" w:rsidRPr="0048377E" w:rsidRDefault="003741A7" w:rsidP="0048377E">
      <w:pPr>
        <w:pStyle w:val="Heading3"/>
      </w:pPr>
      <w:bookmarkStart w:id="28" w:name="_Toc477792349"/>
      <w:r w:rsidRPr="0048377E">
        <w:t>Decoupling the interface from the application logic.</w:t>
      </w:r>
      <w:bookmarkEnd w:id="28"/>
    </w:p>
    <w:p w:rsidR="0048377E" w:rsidRDefault="0048377E" w:rsidP="0048377E">
      <w:pPr>
        <w:pStyle w:val="Heading3"/>
      </w:pPr>
    </w:p>
    <w:p w:rsidR="00EA4D6E" w:rsidRDefault="002578A4" w:rsidP="00EA4D6E">
      <w:r>
        <w:t>The current interface is designed purely for testing the underlying code logic.  The interface has been decoupled from the application layer.</w:t>
      </w:r>
    </w:p>
    <w:p w:rsidR="002578A4" w:rsidRPr="00EA4D6E" w:rsidRDefault="002578A4" w:rsidP="00EA4D6E"/>
    <w:p w:rsidR="003741A7" w:rsidRPr="0048377E" w:rsidRDefault="003741A7" w:rsidP="0048377E">
      <w:pPr>
        <w:pStyle w:val="Heading3"/>
      </w:pPr>
      <w:bookmarkStart w:id="29" w:name="_Toc477792350"/>
      <w:r w:rsidRPr="0048377E">
        <w:t>DRY</w:t>
      </w:r>
      <w:r w:rsidR="0048377E" w:rsidRPr="0048377E">
        <w:t xml:space="preserve"> principles applied.</w:t>
      </w:r>
      <w:bookmarkEnd w:id="29"/>
    </w:p>
    <w:p w:rsidR="0048377E" w:rsidRDefault="0048377E" w:rsidP="0048377E">
      <w:pPr>
        <w:pStyle w:val="Heading3"/>
      </w:pPr>
    </w:p>
    <w:p w:rsidR="002578A4" w:rsidRPr="002578A4" w:rsidRDefault="002578A4" w:rsidP="002578A4">
      <w:r>
        <w:t>The principle of “Do Not Repeat Yourself” has been integrated from the beginning.  As the code developed we moved any duplicated (or partially duplicated) elements into common components / classes.</w:t>
      </w:r>
    </w:p>
    <w:p w:rsidR="002578A4" w:rsidRDefault="002578A4" w:rsidP="0048377E">
      <w:pPr>
        <w:pStyle w:val="Heading3"/>
      </w:pPr>
    </w:p>
    <w:p w:rsidR="0048377E" w:rsidRPr="0048377E" w:rsidRDefault="0048377E" w:rsidP="0048377E">
      <w:pPr>
        <w:pStyle w:val="Heading3"/>
      </w:pPr>
      <w:bookmarkStart w:id="30" w:name="_Toc477792351"/>
      <w:r w:rsidRPr="0048377E">
        <w:t>Naming conventions.</w:t>
      </w:r>
      <w:bookmarkEnd w:id="30"/>
    </w:p>
    <w:p w:rsidR="0048377E" w:rsidRDefault="0048377E" w:rsidP="0048377E">
      <w:pPr>
        <w:pStyle w:val="Heading3"/>
      </w:pPr>
    </w:p>
    <w:p w:rsidR="00EA4D6E" w:rsidRDefault="002578A4" w:rsidP="00EA4D6E">
      <w:r>
        <w:t>The code has been written in camelCase and names have been as descriptive as possible.</w:t>
      </w:r>
    </w:p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31" w:name="_Toc477792352"/>
      <w:r w:rsidRPr="0048377E">
        <w:t>SOLID principle applied.</w:t>
      </w:r>
      <w:bookmarkEnd w:id="31"/>
    </w:p>
    <w:p w:rsidR="0048377E" w:rsidRDefault="0048377E" w:rsidP="0048377E">
      <w:pPr>
        <w:pStyle w:val="Heading3"/>
      </w:pPr>
    </w:p>
    <w:p w:rsidR="002578A4" w:rsidRPr="002578A4" w:rsidRDefault="00C67275" w:rsidP="002578A4">
      <w:r>
        <w:t>Despite the relatively small size of this application, we have endeavoured to apply the SOLID (</w:t>
      </w:r>
      <w:r>
        <w:t xml:space="preserve">Single responsibility, open-closed, </w:t>
      </w:r>
      <w:proofErr w:type="spellStart"/>
      <w:r>
        <w:t>Liskov</w:t>
      </w:r>
      <w:proofErr w:type="spellEnd"/>
      <w:r>
        <w:t xml:space="preserve"> substitution, interface segregation and dependency </w:t>
      </w:r>
      <w:r>
        <w:t>inversion) principles to allow this application to be easily maintainable and updateable.</w:t>
      </w:r>
    </w:p>
    <w:p w:rsidR="00C67275" w:rsidRDefault="00C67275" w:rsidP="0048377E">
      <w:pPr>
        <w:pStyle w:val="Heading3"/>
      </w:pPr>
    </w:p>
    <w:p w:rsidR="0048377E" w:rsidRPr="0048377E" w:rsidRDefault="0048377E" w:rsidP="0048377E">
      <w:pPr>
        <w:pStyle w:val="Heading3"/>
      </w:pPr>
      <w:bookmarkStart w:id="32" w:name="_Toc477792353"/>
      <w:r w:rsidRPr="0048377E">
        <w:t>Code structure.</w:t>
      </w:r>
      <w:bookmarkEnd w:id="32"/>
    </w:p>
    <w:p w:rsidR="0048377E" w:rsidRDefault="0048377E" w:rsidP="0048377E">
      <w:pPr>
        <w:pStyle w:val="Heading3"/>
      </w:pPr>
    </w:p>
    <w:p w:rsidR="00C67275" w:rsidRDefault="00C67275" w:rsidP="00C67275">
      <w:r>
        <w:t xml:space="preserve">The code has been developed as part of a team using Visual Studio and GitHub for source control.   </w:t>
      </w:r>
    </w:p>
    <w:p w:rsidR="00EA4D6E" w:rsidRPr="00EA4D6E" w:rsidRDefault="00EA4D6E" w:rsidP="00EA4D6E"/>
    <w:p w:rsidR="0048377E" w:rsidRDefault="0048377E" w:rsidP="0048377E">
      <w:pPr>
        <w:pStyle w:val="Heading3"/>
      </w:pPr>
      <w:bookmarkStart w:id="33" w:name="_Toc477792354"/>
      <w:r w:rsidRPr="0048377E">
        <w:t>Code readability and maintainability.</w:t>
      </w:r>
      <w:bookmarkEnd w:id="33"/>
    </w:p>
    <w:p w:rsidR="00666CBC" w:rsidRDefault="00666CBC" w:rsidP="00666CBC"/>
    <w:p w:rsidR="00666CBC" w:rsidRDefault="00666CBC" w:rsidP="00666CBC">
      <w:r>
        <w:t xml:space="preserve">The code readability and maintainability has been a design decision from the </w:t>
      </w:r>
      <w:r w:rsidR="00AC5595">
        <w:t>offset.  The code is fully commented except for obviously self-documenting code.</w:t>
      </w:r>
    </w:p>
    <w:p w:rsidR="00AC5595" w:rsidRDefault="00AC5595" w:rsidP="00666CBC"/>
    <w:p w:rsidR="00AC5595" w:rsidRDefault="00AC5595" w:rsidP="00666CBC"/>
    <w:p w:rsidR="00666CBC" w:rsidRDefault="00666CBC" w:rsidP="00666CBC"/>
    <w:p w:rsidR="00666CBC" w:rsidRDefault="00AC5595" w:rsidP="00AC5595">
      <w:pPr>
        <w:pStyle w:val="Heading1"/>
      </w:pPr>
      <w:bookmarkStart w:id="34" w:name="_Toc477792355"/>
      <w:r>
        <w:t>Appendix:</w:t>
      </w:r>
      <w:bookmarkEnd w:id="34"/>
    </w:p>
    <w:p w:rsidR="00AC5595" w:rsidRDefault="00AC5595" w:rsidP="00666CBC"/>
    <w:p w:rsidR="00AC5595" w:rsidRPr="00666CBC" w:rsidRDefault="00AC5595" w:rsidP="00AC5595">
      <w:pPr>
        <w:pStyle w:val="Heading2"/>
      </w:pPr>
      <w:bookmarkStart w:id="35" w:name="_Toc477792356"/>
      <w:r>
        <w:t>Additional Notes:</w:t>
      </w:r>
      <w:bookmarkEnd w:id="35"/>
    </w:p>
    <w:p w:rsidR="0048377E" w:rsidRDefault="0048377E" w:rsidP="0048377E">
      <w:pPr>
        <w:pStyle w:val="Heading3"/>
      </w:pPr>
    </w:p>
    <w:p w:rsidR="00641380" w:rsidRDefault="00AC5595" w:rsidP="00641380">
      <w:pPr>
        <w:keepNext/>
        <w:jc w:val="center"/>
      </w:pPr>
      <w:r>
        <w:object w:dxaOrig="13129" w:dyaOrig="10669">
          <v:shape id="_x0000_i1031" type="#_x0000_t75" style="width:374.65pt;height:304.65pt" o:ole="">
            <v:imagedata r:id="rId20" o:title=""/>
          </v:shape>
          <o:OLEObject Type="Embed" ProgID="Visio.Drawing.15" ShapeID="_x0000_i1031" DrawAspect="Content" ObjectID="_1551534243" r:id="rId21"/>
        </w:object>
      </w:r>
    </w:p>
    <w:p w:rsidR="00AC5595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3E0BAA">
          <w:rPr>
            <w:noProof/>
          </w:rPr>
          <w:t>1</w:t>
        </w:r>
      </w:fldSimple>
      <w:r>
        <w:t xml:space="preserve"> Draft Class Diagram</w:t>
      </w:r>
    </w:p>
    <w:p w:rsidR="00AC5595" w:rsidRDefault="00AC5595" w:rsidP="00AC5595"/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722794" cy="5579533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sign-note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877" cy="558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3E0BAA">
          <w:rPr>
            <w:noProof/>
          </w:rPr>
          <w:t>2</w:t>
        </w:r>
      </w:fldSimple>
      <w:r>
        <w:t xml:space="preserve"> </w:t>
      </w:r>
      <w:proofErr w:type="spellStart"/>
      <w:r>
        <w:t>Desgin</w:t>
      </w:r>
      <w:proofErr w:type="spellEnd"/>
      <w:r>
        <w:t xml:space="preserve">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596467" cy="426178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sign-note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870" cy="426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3E0BAA">
          <w:rPr>
            <w:noProof/>
          </w:rPr>
          <w:t>3</w:t>
        </w:r>
      </w:fldSimple>
      <w:r>
        <w:t xml:space="preserve"> Design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763183" cy="38100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sign-note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5077" cy="381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595" w:rsidRPr="00AC5595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3E0BAA">
          <w:rPr>
            <w:noProof/>
          </w:rPr>
          <w:t>4</w:t>
        </w:r>
      </w:fldSimple>
      <w:r>
        <w:t xml:space="preserve"> Design Notes</w:t>
      </w:r>
    </w:p>
    <w:sectPr w:rsidR="00AC5595" w:rsidRPr="00AC5595" w:rsidSect="00867C30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67B4F"/>
    <w:rsid w:val="00083A50"/>
    <w:rsid w:val="001D691A"/>
    <w:rsid w:val="001D7286"/>
    <w:rsid w:val="0024425C"/>
    <w:rsid w:val="002578A4"/>
    <w:rsid w:val="00273743"/>
    <w:rsid w:val="00295770"/>
    <w:rsid w:val="00362FC2"/>
    <w:rsid w:val="003741A7"/>
    <w:rsid w:val="00391B80"/>
    <w:rsid w:val="00394682"/>
    <w:rsid w:val="003E0BAA"/>
    <w:rsid w:val="003E4312"/>
    <w:rsid w:val="00474060"/>
    <w:rsid w:val="0048377E"/>
    <w:rsid w:val="0055387B"/>
    <w:rsid w:val="00557061"/>
    <w:rsid w:val="006356B7"/>
    <w:rsid w:val="00641380"/>
    <w:rsid w:val="006635EE"/>
    <w:rsid w:val="00666CBC"/>
    <w:rsid w:val="00843914"/>
    <w:rsid w:val="00867C30"/>
    <w:rsid w:val="008D3E17"/>
    <w:rsid w:val="0090614F"/>
    <w:rsid w:val="0093371E"/>
    <w:rsid w:val="009F0EAD"/>
    <w:rsid w:val="00A02897"/>
    <w:rsid w:val="00A5697A"/>
    <w:rsid w:val="00AC5595"/>
    <w:rsid w:val="00C66C93"/>
    <w:rsid w:val="00C67275"/>
    <w:rsid w:val="00C70093"/>
    <w:rsid w:val="00CE3AC4"/>
    <w:rsid w:val="00D13F37"/>
    <w:rsid w:val="00D255F0"/>
    <w:rsid w:val="00E44E77"/>
    <w:rsid w:val="00E4741A"/>
    <w:rsid w:val="00E74F4B"/>
    <w:rsid w:val="00EA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2EB264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78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78A4"/>
    <w:rPr>
      <w:rFonts w:ascii="Courier New" w:eastAsia="Times New Roman" w:hAnsi="Courier New" w:cs="Courier New"/>
      <w:sz w:val="20"/>
      <w:szCs w:val="20"/>
      <w:lang w:eastAsia="en-I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04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jpeg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3.png"/><Relationship Id="rId10" Type="http://schemas.openxmlformats.org/officeDocument/2006/relationships/image" Target="media/image4.jpe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3.jpe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91019D"/>
    <w:rsid w:val="00C20102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A81C4E-287F-466A-AECE-7C6D64392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8</Pages>
  <Words>2254</Words>
  <Characters>12848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15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6</cp:revision>
  <cp:lastPrinted>2017-03-20T16:52:00Z</cp:lastPrinted>
  <dcterms:created xsi:type="dcterms:W3CDTF">2017-03-20T16:52:00Z</dcterms:created>
  <dcterms:modified xsi:type="dcterms:W3CDTF">2017-03-20T16:57:00Z</dcterms:modified>
</cp:coreProperties>
</file>